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611" r:id="rId3"/>
    <p:sldId id="656" r:id="rId4"/>
    <p:sldId id="657" r:id="rId5"/>
    <p:sldId id="648" r:id="rId6"/>
    <p:sldId id="663" r:id="rId7"/>
    <p:sldId id="660" r:id="rId8"/>
    <p:sldId id="312" r:id="rId9"/>
    <p:sldId id="645" r:id="rId10"/>
    <p:sldId id="646" r:id="rId11"/>
    <p:sldId id="658" r:id="rId12"/>
    <p:sldId id="649" r:id="rId13"/>
    <p:sldId id="650" r:id="rId14"/>
    <p:sldId id="651" r:id="rId1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628" autoAdjust="0"/>
    <p:restoredTop sz="94660"/>
  </p:normalViewPr>
  <p:slideViewPr>
    <p:cSldViewPr>
      <p:cViewPr varScale="1">
        <p:scale>
          <a:sx n="69" d="100"/>
          <a:sy n="69" d="100"/>
        </p:scale>
        <p:origin x="1008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2/0883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June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SBP Reporting Procedure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6-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0166441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Frame length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sp>
        <p:nvSpPr>
          <p:cNvPr id="7" name="矩形 6"/>
          <p:cNvSpPr/>
          <p:nvPr/>
        </p:nvSpPr>
        <p:spPr>
          <a:xfrm>
            <a:off x="595603" y="1469553"/>
            <a:ext cx="8091197" cy="2646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>
                <a:latin typeface="Arial" panose="020B0604020202020204" pitchFamily="34" charset="0"/>
                <a:cs typeface="Arial" panose="020B0604020202020204" pitchFamily="34" charset="0"/>
              </a:rPr>
              <a:t>9.2.4.8 Frame Body field</a:t>
            </a:r>
          </a:p>
          <a:p>
            <a:r>
              <a:rPr lang="en-US" sz="1400" b="1">
                <a:latin typeface="Arial" panose="020B0604020202020204" pitchFamily="34" charset="0"/>
                <a:cs typeface="Arial" panose="020B0604020202020204" pitchFamily="34" charset="0"/>
              </a:rPr>
              <a:t>Table 9-34—Maximum data unit sizes (in octets) and durations (in microseconds</a:t>
            </a:r>
            <a:r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HT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MMPDU size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14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04</a:t>
            </a:r>
          </a:p>
          <a:p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VHT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MMPDU size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14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95 or 7991 or 11 </a:t>
            </a:r>
            <a:r>
              <a:rPr lang="en-US" sz="1400" smtClean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54 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(Note 1)</a:t>
            </a:r>
            <a:endParaRPr lang="en-US" sz="1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HE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MMPDU size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14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39 or </a:t>
            </a:r>
            <a:r>
              <a:rPr lang="en-US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935</a:t>
            </a:r>
            <a:r>
              <a:rPr lang="en-US" sz="14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2.4G (Note 5), 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Otherwise </a:t>
            </a:r>
            <a:r>
              <a:rPr lang="en-US" sz="14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95 or 7991 or </a:t>
            </a:r>
            <a:r>
              <a:rPr lang="en-US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 454 </a:t>
            </a:r>
            <a:r>
              <a:rPr lang="en-US" sz="1400" smtClean="0">
                <a:latin typeface="Arial" panose="020B0604020202020204" pitchFamily="34" charset="0"/>
                <a:cs typeface="Arial" panose="020B0604020202020204" pitchFamily="34" charset="0"/>
              </a:rPr>
              <a:t>(Note 7)</a:t>
            </a:r>
          </a:p>
          <a:p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NOTE 1—No direct constraint on the maximum MMPDU size; indirectly constrained by the maximum MPDU size (see 9.3.3.1 (Format of (PV0) Management frames</a:t>
            </a:r>
            <a:r>
              <a:rPr lang="en-US" i="1" smtClean="0">
                <a:latin typeface="Arial" panose="020B0604020202020204" pitchFamily="34" charset="0"/>
                <a:cs typeface="Arial" panose="020B0604020202020204" pitchFamily="34" charset="0"/>
              </a:rPr>
              <a:t>)).</a:t>
            </a:r>
          </a:p>
          <a:p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NOTE 3—No direct constraint on the maximum A-MSDU size; indirectly constrained by the maximum MPDU size</a:t>
            </a:r>
            <a:r>
              <a:rPr lang="en-US" i="1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NOTE 4—No direct constraint on the maximum MPDU size; indirectly constrained by the maximum MSDU/MMPDU or (for HT STAs only) A-MSDU size</a:t>
            </a:r>
            <a:r>
              <a:rPr lang="en-US" i="1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NOTE 5—No direct constraint on the maximum MPDU size; indirectly constrained by the maximum A-MSDU size.</a:t>
            </a:r>
          </a:p>
          <a:p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NOTE 7—The maximum MPDU size </a:t>
            </a:r>
            <a:r>
              <a:rPr lang="en-US" i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ght be greater than the size declared as supported by the recipient </a:t>
            </a:r>
            <a:r>
              <a:rPr lang="en-US" i="1">
                <a:latin typeface="Arial" panose="020B0604020202020204" pitchFamily="34" charset="0"/>
                <a:cs typeface="Arial" panose="020B0604020202020204" pitchFamily="34" charset="0"/>
              </a:rPr>
              <a:t>if the MPDU is an </a:t>
            </a:r>
            <a:r>
              <a:rPr lang="en-US" i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 Compressed Beamforming/CQI </a:t>
            </a:r>
            <a:r>
              <a:rPr lang="en-US" i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me</a:t>
            </a:r>
            <a:r>
              <a:rPr lang="en-US" i="1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i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95603" y="4143847"/>
            <a:ext cx="779625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>
                <a:latin typeface="Arial" panose="020B0604020202020204" pitchFamily="34" charset="0"/>
                <a:cs typeface="Arial" panose="020B0604020202020204" pitchFamily="34" charset="0"/>
              </a:rPr>
              <a:t>9.7 Aggregate MPDU (A-MPDU</a:t>
            </a:r>
            <a:r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maximum length of an A-MPDU in an HT PPDU is 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5 535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The maximum length of an AMPDU in a DMG PPDU is 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62 143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The maximum length of an A-MPDU pre-EOF padding in a VHT PPDU is 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048 575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The maximum length of an A-MPDU pre-EOF padding in an HE PPDU is 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 500 631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 The maximum length of an A-MPDU in an EDMG PPDU is 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 194 303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The length of an A-MPDU addressed to a particular STA can be further constrained as described in 10.12.2 (A-MPDU length limit rules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b="1">
                <a:latin typeface="Arial" panose="020B0604020202020204" pitchFamily="34" charset="0"/>
                <a:cs typeface="Arial" panose="020B0604020202020204" pitchFamily="34" charset="0"/>
              </a:rPr>
              <a:t>10.12.2 (A-MPDU length limit rules</a:t>
            </a:r>
            <a:r>
              <a:rPr lang="en-US" sz="1400" b="1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14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MPDUs in an A-MPDU carried in an HT PPDU shall be limited to a maximum length of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95</a:t>
            </a:r>
            <a:r>
              <a:rPr lang="en-US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octets. </a:t>
            </a:r>
          </a:p>
        </p:txBody>
      </p:sp>
    </p:spTree>
    <p:extLst>
      <p:ext uri="{BB962C8B-B14F-4D97-AF65-F5344CB8AC3E}">
        <p14:creationId xmlns:p14="http://schemas.microsoft.com/office/powerpoint/2010/main" val="57735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SI report size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8932355"/>
              </p:ext>
            </p:extLst>
          </p:nvPr>
        </p:nvGraphicFramePr>
        <p:xfrm>
          <a:off x="627739" y="3249594"/>
          <a:ext cx="8153403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6678"/>
                <a:gridCol w="545383"/>
                <a:gridCol w="1159790"/>
                <a:gridCol w="555299"/>
                <a:gridCol w="753491"/>
                <a:gridCol w="753491"/>
                <a:gridCol w="1379857"/>
                <a:gridCol w="1969414"/>
              </a:tblGrid>
              <a:tr h="1219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W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g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sc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b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Ntx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Nrx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ze </a:t>
                      </a: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its)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ize (octets)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6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42÷16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04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63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2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24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04</a:t>
                      </a:r>
                      <a:endParaRPr lang="zh-CN" sz="1800" kern="100" dirty="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84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704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213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6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9920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490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6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7977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972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6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×996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79496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2437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60MHz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kern="100" smtClean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×996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÷</a:t>
                      </a:r>
                      <a:r>
                        <a:rPr lang="en-US" altLang="zh-CN" sz="1800" kern="100" smtClean="0"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8</a:t>
                      </a:r>
                      <a:endParaRPr lang="zh-CN" altLang="en-US" sz="1800" kern="100"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80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19104</a:t>
                      </a:r>
                      <a:endParaRPr lang="zh-CN" sz="180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800" kern="100" smtClean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9888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602341" y="1467090"/>
            <a:ext cx="8153401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Calculate 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size of CSI (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Per-link Fractional Scaling</a:t>
            </a:r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) as below:</a:t>
            </a:r>
          </a:p>
          <a:p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For each TX/RX Antenna Pair, 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 are used for signaling the value of </a:t>
            </a:r>
            <a:r>
              <a:rPr lang="zh-CN" altLang="en-US" sz="1600">
                <a:latin typeface="Arial" panose="020B0604020202020204" pitchFamily="34" charset="0"/>
                <a:cs typeface="Arial" panose="020B0604020202020204" pitchFamily="34" charset="0"/>
              </a:rPr>
              <a:t>𝜶 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four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b="1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 are used for signaling the value of </a:t>
            </a:r>
            <a:r>
              <a:rPr lang="zh-CN" alt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𝜷</a:t>
            </a:r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The size of CSI matrix for </a:t>
            </a:r>
            <a:r>
              <a:rPr lang="en-US" altLang="zh-CN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 carrier 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US" altLang="zh-CN" sz="1600" b="1" i="1" smtClean="0">
                <a:latin typeface="Arial" panose="020B0604020202020204" pitchFamily="34" charset="0"/>
                <a:cs typeface="Arial" panose="020B0604020202020204" pitchFamily="34" charset="0"/>
              </a:rPr>
              <a:t>2×Nb×Ntx×Nrx</a:t>
            </a:r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 bits.</a:t>
            </a:r>
            <a:endParaRPr lang="en-US" altLang="zh-CN" sz="16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The size of the </a:t>
            </a:r>
            <a:r>
              <a:rPr lang="en-US" altLang="zh-CN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I Report </a:t>
            </a:r>
            <a:r>
              <a:rPr lang="en-US" altLang="zh-CN" sz="1600">
                <a:latin typeface="Arial" panose="020B0604020202020204" pitchFamily="34" charset="0"/>
                <a:cs typeface="Arial" panose="020B0604020202020204" pitchFamily="34" charset="0"/>
              </a:rPr>
              <a:t>field is </a:t>
            </a:r>
            <a:r>
              <a:rPr lang="en-US" altLang="zh-CN" sz="1600" b="1" i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b="1" i="1" smtClean="0">
                <a:latin typeface="Arial" panose="020B0604020202020204" pitchFamily="34" charset="0"/>
                <a:cs typeface="Arial" panose="020B0604020202020204" pitchFamily="34" charset="0"/>
              </a:rPr>
              <a:t>Nsc</a:t>
            </a:r>
            <a:r>
              <a:rPr lang="en-US" altLang="zh-CN" sz="1600" b="1" i="1">
                <a:latin typeface="Arial" panose="020B0604020202020204" pitchFamily="34" charset="0"/>
                <a:cs typeface="Arial" panose="020B0604020202020204" pitchFamily="34" charset="0"/>
              </a:rPr>
              <a:t>× (</a:t>
            </a:r>
            <a:r>
              <a:rPr lang="en-US" altLang="zh-CN" sz="1600" b="1" i="1" smtClean="0">
                <a:latin typeface="Arial" panose="020B0604020202020204" pitchFamily="34" charset="0"/>
                <a:cs typeface="Arial" panose="020B0604020202020204" pitchFamily="34" charset="0"/>
              </a:rPr>
              <a:t>2×Nb×Ntx×Nrx) </a:t>
            </a:r>
            <a:r>
              <a:rPr lang="en-US" altLang="zh-CN" sz="1600" b="1" i="1">
                <a:latin typeface="Arial" panose="020B0604020202020204" pitchFamily="34" charset="0"/>
                <a:cs typeface="Arial" panose="020B0604020202020204" pitchFamily="34" charset="0"/>
              </a:rPr>
              <a:t>+ </a:t>
            </a:r>
            <a:r>
              <a:rPr lang="en-US" altLang="zh-CN" sz="1600" b="1" i="1" smtClean="0">
                <a:latin typeface="Arial" panose="020B0604020202020204" pitchFamily="34" charset="0"/>
                <a:cs typeface="Arial" panose="020B0604020202020204" pitchFamily="34" charset="0"/>
              </a:rPr>
              <a:t>6×Ntx×Nrx  </a:t>
            </a:r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bits.</a:t>
            </a:r>
          </a:p>
          <a:p>
            <a:endParaRPr lang="en-US" altLang="zh-CN" sz="16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smtClean="0">
                <a:latin typeface="Arial" panose="020B0604020202020204" pitchFamily="34" charset="0"/>
                <a:cs typeface="Arial" panose="020B0604020202020204" pitchFamily="34" charset="0"/>
              </a:rPr>
              <a:t>Some typical examples are:</a:t>
            </a:r>
            <a:endParaRPr lang="en-US" altLang="zh-CN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53100" y="5546885"/>
            <a:ext cx="835660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HE MMPDU </a:t>
            </a:r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may not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be long enough (around </a:t>
            </a:r>
            <a:r>
              <a:rPr lang="en-US" sz="1600" smtClean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39 or </a:t>
            </a:r>
            <a:r>
              <a:rPr lang="en-US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935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octets</a:t>
            </a:r>
            <a:r>
              <a:rPr lang="en-US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for 2.4GHz, </a:t>
            </a:r>
            <a:r>
              <a:rPr lang="en-US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895 or 7991 or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 454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octets</a:t>
            </a:r>
            <a:r>
              <a:rPr lang="en-US" sz="16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for 5GHz or 6GHz) to carry one CSI report.</a:t>
            </a:r>
          </a:p>
        </p:txBody>
      </p:sp>
      <p:sp>
        <p:nvSpPr>
          <p:cNvPr id="3" name="矩形 2"/>
          <p:cNvSpPr/>
          <p:nvPr/>
        </p:nvSpPr>
        <p:spPr>
          <a:xfrm>
            <a:off x="653100" y="6096000"/>
            <a:ext cx="7696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>
                <a:latin typeface="Arial" panose="020B0604020202020204" pitchFamily="34" charset="0"/>
                <a:cs typeface="Arial" panose="020B0604020202020204" pitchFamily="34" charset="0"/>
              </a:rPr>
              <a:t>Ref: 11-22-0533-03-00bf-updated-proposal-on-csi-formatting-for-the-sensing-measurement-report</a:t>
            </a:r>
          </a:p>
        </p:txBody>
      </p:sp>
    </p:spTree>
    <p:extLst>
      <p:ext uri="{BB962C8B-B14F-4D97-AF65-F5344CB8AC3E}">
        <p14:creationId xmlns:p14="http://schemas.microsoft.com/office/powerpoint/2010/main" val="910557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077200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Segmented CBF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report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>
          <a:xfrm>
            <a:off x="458949" y="1524000"/>
            <a:ext cx="8302301" cy="43434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6.7.4 Rules for generating segmented </a:t>
            </a:r>
            <a:r>
              <a:rPr lang="en-US" altLang="zh-CN" sz="16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edback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the HE compressed beamforming/CQI report solicited by the HE beamformer would result in an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 Compressed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forming/CQI frame that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ceeds 11 454 octets in length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then the HE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ressed beamforming/CQI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 shall be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into up to 8 feedback segments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Each feedback segment shall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 included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a separate HE Compressed Beamforming/CQI frame and shall contain successive portions of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HE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ressed beamforming/CQI report. Each feedback segment shall be of equal length, except the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 feedback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gment that may be smaller. Each HE Compressed Beamforming/CQI frame that includes a feedback segment that is not the last feedback segment shall have a length of 11 454 octets. Each feedback segment is identified by the value of the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maining Feedback Segments subfield and the First Feedback Segment subfield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the HE MIMO Control field as defined in 9.4.1.64 (HE MIMO Control field(11ax)); the other nonreserved subfields of the HE MIMO Control field shall be the same for all feedback segments.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feedback segments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be sent in a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gle A-MPDU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ained in a PPDU and shall be included in the AMPDU in the descending order of the Remaining Feedback Segments subfield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ues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HE beamformer that sends a BFRP Trigger frame, in its first attempt to retrieve an HE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ressed beamforming/CQI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 from an HE beamformee, shall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icit all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sible feedback segments by setting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of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bits in the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edback Segment Retransmission Bitmap subfield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1 in the User Info field 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ing the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 beamformee</a:t>
            </a:r>
            <a:r>
              <a:rPr lang="en-US" altLang="zh-CN" sz="1200" kern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HE beamformer that fails to receive the first feedback segment (identified by the First Feedback Segment field set to 1),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solicit the selective retransmission of the missing feedback segments 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suming the HE compressed beamforming/CQI report is split into 8 feedback segments. The HE beamformer </a:t>
            </a:r>
            <a:r>
              <a:rPr lang="en-US" altLang="zh-CN"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y also solicit the retransmission of all feedback segments</a:t>
            </a:r>
            <a:r>
              <a:rPr lang="en-US" altLang="zh-CN" sz="1200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y setting all of the bits in the Feedback Segment Retransmission Bitmap subfield to 1 in the User Info field identifying the HE beamformee.</a:t>
            </a:r>
            <a:endParaRPr lang="en-US" altLang="zh-CN" sz="1200" b="0" kern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9189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077200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BF </a:t>
            </a:r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report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4988" y="1524676"/>
            <a:ext cx="4343400" cy="219151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3768697"/>
            <a:ext cx="5105400" cy="260170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1554377"/>
            <a:ext cx="3909060" cy="179726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 bwMode="auto">
          <a:xfrm>
            <a:off x="381000" y="2363655"/>
            <a:ext cx="3581400" cy="22714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7467600" y="1554377"/>
            <a:ext cx="1143000" cy="809278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258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3361" y="2948874"/>
            <a:ext cx="5469839" cy="27182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077200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BFRP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3800" y="5667160"/>
            <a:ext cx="4611914" cy="7502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" y="1600200"/>
            <a:ext cx="6248400" cy="107326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3886201" y="4952999"/>
            <a:ext cx="762000" cy="714161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3505201" y="1567257"/>
            <a:ext cx="762000" cy="714161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79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In current D0.1, the whole subclause </a:t>
            </a:r>
            <a:r>
              <a:rPr lang="en-US" altLang="zh-CN" sz="2000" i="1" kern="1200" smtClean="0">
                <a:solidFill>
                  <a:schemeClr val="tx2"/>
                </a:solidFill>
              </a:rPr>
              <a:t>‘</a:t>
            </a:r>
            <a:r>
              <a:rPr lang="en-US" sz="2000" i="1" smtClean="0"/>
              <a:t>11.21.19.3 </a:t>
            </a:r>
            <a:r>
              <a:rPr lang="en-US" sz="2000" i="1"/>
              <a:t>SBP procedure </a:t>
            </a:r>
            <a:r>
              <a:rPr lang="en-US" sz="2000" i="1" smtClean="0"/>
              <a:t>reporting’</a:t>
            </a:r>
            <a:r>
              <a:rPr lang="en-US" sz="2000" smtClean="0"/>
              <a:t> is TBD, so the overall SBP procedure is incomplete.</a:t>
            </a:r>
          </a:p>
          <a:p>
            <a:pPr algn="just">
              <a:buFont typeface="Wingdings" panose="05000000000000000000" pitchFamily="2" charset="2"/>
              <a:buChar char="p"/>
            </a:pPr>
            <a:endParaRPr lang="en-US" altLang="zh-CN" sz="2000" kern="1200" smtClean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clarifies the SBP reporting procedure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SBP Reporting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1367450"/>
            <a:ext cx="8302301" cy="4423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kern="0" smtClean="0">
                <a:latin typeface="Arial" panose="020B0604020202020204" pitchFamily="34" charset="0"/>
                <a:cs typeface="Arial" panose="020B0604020202020204" pitchFamily="34" charset="0"/>
              </a:rPr>
              <a:t>It’s straightforward that AP send the SBP report to the SBP initiator </a:t>
            </a:r>
            <a:r>
              <a:rPr lang="en-US" altLang="zh-CN" sz="2000" kern="0" smtClean="0">
                <a:latin typeface="Arial" panose="020B0604020202020204" pitchFamily="34" charset="0"/>
                <a:cs typeface="Arial" panose="020B0604020202020204" pitchFamily="34" charset="0"/>
              </a:rPr>
              <a:t>in reporting phase</a:t>
            </a:r>
            <a:r>
              <a:rPr lang="en-US" altLang="zh-CN" sz="2000" b="0" kern="0" smtClean="0">
                <a:latin typeface="Arial" panose="020B0604020202020204" pitchFamily="34" charset="0"/>
                <a:cs typeface="Arial" panose="020B0604020202020204" pitchFamily="34" charset="0"/>
              </a:rPr>
              <a:t> of a measurement instance. </a:t>
            </a:r>
            <a:endParaRPr lang="en-US" altLang="zh-CN" sz="2000" b="0" ker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b="0" kern="0" smtClean="0">
                <a:latin typeface="Arial" panose="020B0604020202020204" pitchFamily="34" charset="0"/>
                <a:cs typeface="Arial" panose="020B0604020202020204" pitchFamily="34" charset="0"/>
              </a:rPr>
              <a:t>No matter the SBP initiator </a:t>
            </a:r>
            <a:r>
              <a:rPr lang="en-US" altLang="zh-CN" kern="0" smtClean="0">
                <a:latin typeface="Arial" panose="020B0604020202020204" pitchFamily="34" charset="0"/>
                <a:cs typeface="Arial" panose="020B0604020202020204" pitchFamily="34" charset="0"/>
              </a:rPr>
              <a:t>participates</a:t>
            </a:r>
            <a:r>
              <a:rPr lang="en-US" altLang="zh-CN" b="0" kern="0" smtClean="0">
                <a:latin typeface="Arial" panose="020B0604020202020204" pitchFamily="34" charset="0"/>
                <a:cs typeface="Arial" panose="020B0604020202020204" pitchFamily="34" charset="0"/>
              </a:rPr>
              <a:t> or not in the measurement phases, </a:t>
            </a:r>
            <a:r>
              <a:rPr lang="en-US" altLang="zh-CN" kern="0">
                <a:latin typeface="Arial" panose="020B0604020202020204" pitchFamily="34" charset="0"/>
                <a:cs typeface="Arial" panose="020B0604020202020204" pitchFamily="34" charset="0"/>
              </a:rPr>
              <a:t>it </a:t>
            </a:r>
            <a:r>
              <a:rPr lang="en-US" altLang="zh-CN" kern="0" smtClean="0">
                <a:latin typeface="Arial" panose="020B0604020202020204" pitchFamily="34" charset="0"/>
                <a:cs typeface="Arial" panose="020B0604020202020204" pitchFamily="34" charset="0"/>
              </a:rPr>
              <a:t>shall be </a:t>
            </a:r>
            <a:r>
              <a:rPr lang="en-US" altLang="zh-CN" kern="0">
                <a:latin typeface="Arial" panose="020B0604020202020204" pitchFamily="34" charset="0"/>
                <a:cs typeface="Arial" panose="020B0604020202020204" pitchFamily="34" charset="0"/>
              </a:rPr>
              <a:t>triggered in polling phase unless not assigned to be polled</a:t>
            </a:r>
            <a:r>
              <a:rPr lang="en-US" altLang="zh-CN" kern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altLang="zh-CN" b="0" kern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kern="0">
                <a:latin typeface="Arial" panose="020B0604020202020204" pitchFamily="34" charset="0"/>
                <a:cs typeface="Arial" panose="020B0604020202020204" pitchFamily="34" charset="0"/>
              </a:rPr>
              <a:t>In order to receive the SBP report, the SBP initiator should know the </a:t>
            </a:r>
            <a:r>
              <a:rPr lang="en-US" altLang="zh-CN" sz="2000" kern="0">
                <a:latin typeface="Arial" panose="020B0604020202020204" pitchFamily="34" charset="0"/>
                <a:cs typeface="Arial" panose="020B0604020202020204" pitchFamily="34" charset="0"/>
              </a:rPr>
              <a:t>scheduling</a:t>
            </a:r>
            <a:r>
              <a:rPr lang="en-US" altLang="zh-CN" sz="2000" b="0" kern="0">
                <a:latin typeface="Arial" panose="020B0604020202020204" pitchFamily="34" charset="0"/>
                <a:cs typeface="Arial" panose="020B0604020202020204" pitchFamily="34" charset="0"/>
              </a:rPr>
              <a:t> information of the TB measurement instances.</a:t>
            </a:r>
            <a:endParaRPr lang="en-US" sz="2000" b="0" kern="0" smtClean="0">
              <a:latin typeface="Arial" panose="020B0604020202020204" pitchFamily="34" charset="0"/>
              <a:ea typeface="MS Gothic" charset="-128"/>
              <a:cs typeface="Arial" panose="020B0604020202020204" pitchFamily="34" charset="0"/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sz="20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PN and replay counter for SBP report: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Since the SBP report frame is part of the fixed frame sequence of TF reporting phase now, it encounters the same ‘out of order’ problem as measurement report frame [3],  and shall use the </a:t>
            </a:r>
            <a:r>
              <a:rPr lang="en-US" b="1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same</a:t>
            </a:r>
            <a:r>
              <a:rPr lang="en-US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</a:t>
            </a:r>
            <a:r>
              <a:rPr lang="en-US" b="1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replay counter as measurement report frame</a:t>
            </a:r>
            <a:r>
              <a:rPr lang="en-US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.</a:t>
            </a:r>
          </a:p>
          <a:p>
            <a:pPr lvl="1" defTabSz="449263">
              <a:spcBef>
                <a:spcPct val="0"/>
              </a:spcBef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</a:pPr>
            <a:endParaRPr lang="en-GB" kern="0">
              <a:latin typeface="Arial" panose="020B0604020202020204" pitchFamily="34" charset="0"/>
              <a:ea typeface="MS Gothic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520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A-MPDU in SBP Reporting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1367450"/>
            <a:ext cx="8302301" cy="465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>
                <a:latin typeface="Arial" panose="020B0604020202020204" pitchFamily="34" charset="0"/>
                <a:cs typeface="Arial" panose="020B0604020202020204" pitchFamily="34" charset="0"/>
              </a:rPr>
              <a:t>According to D0.1, measurement report element is </a:t>
            </a:r>
            <a:r>
              <a:rPr lang="en-US" altLang="zh-CN" sz="1800" b="0" kern="0" smtClean="0">
                <a:latin typeface="Arial" panose="020B0604020202020204" pitchFamily="34" charset="0"/>
                <a:cs typeface="Arial" panose="020B0604020202020204" pitchFamily="34" charset="0"/>
              </a:rPr>
              <a:t>fragmentable, however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one </a:t>
            </a:r>
            <a:r>
              <a:rPr lang="en-US" sz="18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MPDU</a:t>
            </a:r>
            <a:r>
              <a:rPr lang="en-US" altLang="zh-CN" sz="1800" b="0" kern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kern="0" smtClean="0">
                <a:latin typeface="Arial" panose="020B0604020202020204" pitchFamily="34" charset="0"/>
                <a:cs typeface="Arial" panose="020B0604020202020204" pitchFamily="34" charset="0"/>
              </a:rPr>
              <a:t>may not </a:t>
            </a:r>
            <a:r>
              <a:rPr lang="en-US" altLang="zh-CN" sz="1800" b="0" kern="0" smtClean="0">
                <a:latin typeface="Arial" panose="020B0604020202020204" pitchFamily="34" charset="0"/>
                <a:cs typeface="Arial" panose="020B0604020202020204" pitchFamily="34" charset="0"/>
              </a:rPr>
              <a:t>be long enough to carry</a:t>
            </a:r>
            <a:r>
              <a:rPr lang="en-US" sz="18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one report</a:t>
            </a:r>
            <a:r>
              <a:rPr lang="en-US" altLang="zh-CN" sz="1800" b="0" kern="0" smtClean="0">
                <a:latin typeface="Arial" panose="020B0604020202020204" pitchFamily="34" charset="0"/>
                <a:cs typeface="Arial" panose="020B0604020202020204" pitchFamily="34" charset="0"/>
              </a:rPr>
              <a:t>. (see the backup slides)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According to D0.1, for delayed reporting, sensing measurement reports of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ultiple sensing measurement setups 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of a sensing responder may be included in a single Sensing Measurement Report </a:t>
            </a:r>
            <a:r>
              <a:rPr lang="en-US" sz="18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frame</a:t>
            </a:r>
            <a:r>
              <a:rPr lang="en-US" altLang="zh-CN" sz="1800" b="0" kern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800" b="0" i="1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For SBP </a:t>
            </a:r>
            <a:r>
              <a:rPr lang="en-US" sz="18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reporting, 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easurement reports of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one measurement instance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from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ultiple sensing receivers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</a:t>
            </a:r>
            <a:r>
              <a:rPr lang="en-US" sz="1800" b="0" kern="0">
                <a:solidFill>
                  <a:srgbClr val="FF0000"/>
                </a:solidFill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ay</a:t>
            </a:r>
            <a:r>
              <a:rPr lang="en-US" sz="1800" b="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 be aggregated into one A-MPDU by AP</a:t>
            </a:r>
            <a:r>
              <a:rPr lang="en-US" sz="1800" b="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.</a:t>
            </a:r>
          </a:p>
          <a:p>
            <a:pPr lvl="1" defTabSz="449263">
              <a:spcBef>
                <a:spcPct val="0"/>
              </a:spcBef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An HE A-MPDU should be long enough (around </a:t>
            </a:r>
            <a:r>
              <a:rPr lang="en-US" sz="18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 500 631 </a:t>
            </a: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octets) to carry up to around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162 measurement </a:t>
            </a: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reports (assume </a:t>
            </a:r>
            <a:r>
              <a:rPr lang="en-US" sz="1800" smtClean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9888 </a:t>
            </a:r>
            <a:r>
              <a:rPr lang="en-US" sz="1800" smtClean="0">
                <a:latin typeface="Arial" panose="020B0604020202020204" pitchFamily="34" charset="0"/>
                <a:cs typeface="Arial" panose="020B0604020202020204" pitchFamily="34" charset="0"/>
              </a:rPr>
              <a:t>octets </a:t>
            </a: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each).</a:t>
            </a:r>
            <a:endParaRPr lang="en-US" sz="1800" kern="0">
              <a:latin typeface="Arial" panose="020B0604020202020204" pitchFamily="34" charset="0"/>
              <a:ea typeface="MS Gothic" charset="-128"/>
              <a:cs typeface="Arial" panose="020B0604020202020204" pitchFamily="34" charset="0"/>
            </a:endParaRPr>
          </a:p>
          <a:p>
            <a:pPr lvl="1" defTabSz="449263">
              <a:spcBef>
                <a:spcPct val="0"/>
              </a:spcBef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Measurement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reports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of small size may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be carried in multiple report elements of one MMPDU, e.g., report from receiver 1, 2 and 3 are carried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in one MMPDU 1.</a:t>
            </a:r>
            <a:endParaRPr lang="en-US" sz="1800" kern="0">
              <a:latin typeface="Arial" panose="020B0604020202020204" pitchFamily="34" charset="0"/>
              <a:ea typeface="MS Gothic" charset="-128"/>
              <a:cs typeface="Arial" panose="020B0604020202020204" pitchFamily="34" charset="0"/>
            </a:endParaRPr>
          </a:p>
          <a:p>
            <a:pPr lvl="1" defTabSz="449263">
              <a:spcBef>
                <a:spcPct val="0"/>
              </a:spcBef>
              <a:buClr>
                <a:srgbClr val="000000"/>
              </a:buClr>
              <a:buSzPct val="100000"/>
              <a:buFont typeface="Courier New" panose="02070309020205020404" pitchFamily="49" charset="0"/>
              <a:buChar char="o"/>
            </a:pPr>
            <a:r>
              <a:rPr lang="en-US" sz="1800">
                <a:latin typeface="Arial" panose="020B0604020202020204" pitchFamily="34" charset="0"/>
                <a:cs typeface="Arial" panose="020B0604020202020204" pitchFamily="34" charset="0"/>
              </a:rPr>
              <a:t>Measurement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report of larger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size may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be carried in another MMPDU,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e.g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.,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report from receiver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4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is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carried in </a:t>
            </a:r>
            <a:r>
              <a:rPr lang="en-US" sz="1800" ker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MMPDU </a:t>
            </a:r>
            <a:r>
              <a:rPr lang="en-US" sz="1800" kern="0" smtClean="0">
                <a:latin typeface="Arial" panose="020B0604020202020204" pitchFamily="34" charset="0"/>
                <a:ea typeface="MS Gothic" charset="-128"/>
                <a:cs typeface="Arial" panose="020B0604020202020204" pitchFamily="34" charset="0"/>
              </a:rPr>
              <a:t>2.</a:t>
            </a:r>
            <a:endParaRPr lang="en-US" sz="1800" kern="0">
              <a:latin typeface="Arial" panose="020B0604020202020204" pitchFamily="34" charset="0"/>
              <a:ea typeface="MS Gothic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585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SBP </a:t>
            </a:r>
            <a:r>
              <a:rPr lang="en-US" altLang="zh-CN"/>
              <a:t>procedure r</a:t>
            </a:r>
            <a:r>
              <a:rPr lang="en-US" altLang="zh-CN" smtClean="0"/>
              <a:t>eporting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28724"/>
            <a:ext cx="8458200" cy="623292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e 1: </a:t>
            </a:r>
            <a:r>
              <a:rPr lang="en-US" altLang="zh-CN" sz="20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 may send SBP report frames sequentially to the SBP initiator</a:t>
            </a:r>
            <a:r>
              <a:rPr lang="en-US" altLang="zh-CN" sz="2000" b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A ‘last report’ bit indicates the completion of the reporting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864365"/>
              </p:ext>
            </p:extLst>
          </p:nvPr>
        </p:nvGraphicFramePr>
        <p:xfrm>
          <a:off x="-43127" y="2362200"/>
          <a:ext cx="9157310" cy="365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3" name="Visio" r:id="rId3" imgW="10471930" imgH="3744774" progId="Visio.Drawing.15">
                  <p:embed/>
                </p:oleObj>
              </mc:Choice>
              <mc:Fallback>
                <p:oleObj name="Visio" r:id="rId3" imgW="10471930" imgH="37447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3127" y="2362200"/>
                        <a:ext cx="9157310" cy="365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8228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SBP </a:t>
            </a:r>
            <a:r>
              <a:rPr lang="en-US" altLang="zh-CN"/>
              <a:t>procedure </a:t>
            </a:r>
            <a:r>
              <a:rPr lang="en-US" altLang="zh-CN" smtClean="0"/>
              <a:t>reporting-Cont.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28724"/>
            <a:ext cx="8458200" cy="623292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se </a:t>
            </a:r>
            <a:r>
              <a:rPr lang="en-US" altLang="zh-CN" sz="20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000" b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AP may send SBP report frames in one A-MPDU. Identification of different reports in one SBP report frame should be considered.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589258"/>
              </p:ext>
            </p:extLst>
          </p:nvPr>
        </p:nvGraphicFramePr>
        <p:xfrm>
          <a:off x="5963" y="2362200"/>
          <a:ext cx="9045575" cy="404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" r:id="rId3" imgW="9046092" imgH="4044125" progId="Visio.Drawing.15">
                  <p:embed/>
                </p:oleObj>
              </mc:Choice>
              <mc:Fallback>
                <p:oleObj name="Visio" r:id="rId3" imgW="9046092" imgH="40441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3" y="2362200"/>
                        <a:ext cx="9045575" cy="4043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959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33400" y="1676400"/>
            <a:ext cx="8153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400" b="1"/>
              <a:t>Do you agree </a:t>
            </a:r>
            <a:r>
              <a:rPr lang="en-US" altLang="ko-KR" sz="2400" b="1" smtClean="0"/>
              <a:t>with the following procedures?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BP 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onder may transmit </a:t>
            </a:r>
            <a:r>
              <a:rPr lang="en-US" altLang="zh-CN" sz="2000" b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BP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 frames sequentially to the SBP 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tor in reporting phase as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wn in slide 5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BP responder may transmit </a:t>
            </a:r>
            <a:r>
              <a:rPr lang="en-US" altLang="zh-CN" sz="2000" b="1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e A-MPDU 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rying all SBP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ort frames 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BP 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tiator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reporting phase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shown in slide 6</a:t>
            </a:r>
            <a:r>
              <a:rPr lang="en-US" altLang="zh-CN" sz="200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00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000" smtClean="0"/>
          </a:p>
          <a:p>
            <a:pPr lvl="1"/>
            <a:endParaRPr lang="en-US" altLang="zh-CN" sz="20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2000">
              <a:solidFill>
                <a:schemeClr val="tx2"/>
              </a:solidFill>
            </a:endParaRPr>
          </a:p>
          <a:p>
            <a:pPr lvl="1"/>
            <a:endParaRPr lang="en-US" altLang="zh-CN" sz="20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/>
              <a:t>Y/N/A </a:t>
            </a:r>
            <a:endParaRPr lang="ko-KR" altLang="en-US" sz="20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24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542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600199"/>
            <a:ext cx="8211235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000" b="0" smtClean="0"/>
              <a:t>[</a:t>
            </a:r>
            <a:r>
              <a:rPr lang="en-US" altLang="zh-CN" sz="2000" b="0"/>
              <a:t>1</a:t>
            </a:r>
            <a:r>
              <a:rPr lang="en-US" altLang="zh-CN" sz="2000" b="0" smtClean="0"/>
              <a:t>] P802.11bf_D0.1</a:t>
            </a:r>
          </a:p>
          <a:p>
            <a:pPr marL="0" indent="0">
              <a:buNone/>
            </a:pPr>
            <a:r>
              <a:rPr lang="en-US" altLang="zh-CN" sz="2000" b="0" smtClean="0"/>
              <a:t>[2] P802.11REVme_D1.2</a:t>
            </a:r>
          </a:p>
          <a:p>
            <a:pPr marL="0" indent="0">
              <a:buNone/>
            </a:pPr>
            <a:r>
              <a:rPr lang="en-US" altLang="zh-CN" sz="2000" b="0"/>
              <a:t>[3] 11-22-0556-05-00bf-PN-and-SN-for-sensing</a:t>
            </a:r>
          </a:p>
          <a:p>
            <a:pPr marL="0" indent="0">
              <a:buNone/>
            </a:pPr>
            <a:endParaRPr lang="en-US" altLang="zh-CN" sz="2000" b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Element fragmentat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  <p:pic>
        <p:nvPicPr>
          <p:cNvPr id="7170" name="Picture 2" descr="https://mtp.myoas.com/docrest/file/downloadfile/04de7ef401d458b07a95163b?b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744964"/>
            <a:ext cx="6318666" cy="2911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5189155"/>
            <a:ext cx="5867400" cy="115723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95603" y="1469553"/>
            <a:ext cx="3711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>
                <a:latin typeface="Arial" panose="020B0604020202020204" pitchFamily="34" charset="0"/>
                <a:cs typeface="Arial" panose="020B0604020202020204" pitchFamily="34" charset="0"/>
              </a:rPr>
              <a:t>10.28.11 Element </a:t>
            </a:r>
            <a:r>
              <a:rPr lang="en-US" sz="1800" b="1" smtClean="0">
                <a:latin typeface="Arial" panose="020B0604020202020204" pitchFamily="34" charset="0"/>
                <a:cs typeface="Arial" panose="020B0604020202020204" pitchFamily="34" charset="0"/>
              </a:rPr>
              <a:t>fragmentation:</a:t>
            </a:r>
            <a:endParaRPr lang="en-US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5602" y="4781490"/>
            <a:ext cx="458599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b="1" smtClean="0">
                <a:latin typeface="Arial" panose="020B0604020202020204" pitchFamily="34" charset="0"/>
                <a:cs typeface="Arial" panose="020B0604020202020204" pitchFamily="34" charset="0"/>
              </a:rPr>
              <a:t>9.4.2.188 </a:t>
            </a:r>
            <a:r>
              <a:rPr lang="fr-FR" sz="1600" b="1">
                <a:latin typeface="Arial" panose="020B0604020202020204" pitchFamily="34" charset="0"/>
                <a:cs typeface="Arial" panose="020B0604020202020204" pitchFamily="34" charset="0"/>
              </a:rPr>
              <a:t>Fragment </a:t>
            </a:r>
            <a:r>
              <a:rPr lang="fr-FR" sz="1600" b="1" smtClean="0">
                <a:latin typeface="Arial" panose="020B0604020202020204" pitchFamily="34" charset="0"/>
                <a:cs typeface="Arial" panose="020B0604020202020204" pitchFamily="34" charset="0"/>
              </a:rPr>
              <a:t>element</a:t>
            </a:r>
          </a:p>
          <a:p>
            <a:r>
              <a:rPr lang="fr-FR" sz="1600" b="1">
                <a:latin typeface="Arial" panose="020B0604020202020204" pitchFamily="34" charset="0"/>
                <a:cs typeface="Arial" panose="020B0604020202020204" pitchFamily="34" charset="0"/>
              </a:rPr>
              <a:t>Table 9-128—Element </a:t>
            </a:r>
            <a:r>
              <a:rPr lang="fr-FR" sz="1600" b="1" smtClean="0">
                <a:latin typeface="Arial" panose="020B0604020202020204" pitchFamily="34" charset="0"/>
                <a:cs typeface="Arial" panose="020B0604020202020204" pitchFamily="34" charset="0"/>
              </a:rPr>
              <a:t>IDs</a:t>
            </a:r>
            <a:endParaRPr lang="fr-FR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1828801" y="5689964"/>
            <a:ext cx="2971800" cy="6346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026232" y="3258879"/>
            <a:ext cx="228601" cy="304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6778834" y="3258879"/>
            <a:ext cx="304800" cy="304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84475" y="1965198"/>
            <a:ext cx="2590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A STA may transmit information that is too large to fit in a single element by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agmenting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 the element into a series of elements consisting of the element that the information does not fit,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mediately followed 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by one or more Fragment </a:t>
            </a:r>
            <a:r>
              <a:rPr lang="en-US" smtClean="0">
                <a:latin typeface="Arial" panose="020B0604020202020204" pitchFamily="34" charset="0"/>
                <a:cs typeface="Arial" panose="020B0604020202020204" pitchFamily="34" charset="0"/>
              </a:rPr>
              <a:t>elements.</a:t>
            </a:r>
          </a:p>
          <a:p>
            <a:endParaRPr lang="en-US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All the information for a fragmented element shall be in the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 MMPDU.</a:t>
            </a:r>
          </a:p>
        </p:txBody>
      </p:sp>
    </p:spTree>
    <p:extLst>
      <p:ext uri="{BB962C8B-B14F-4D97-AF65-F5344CB8AC3E}">
        <p14:creationId xmlns:p14="http://schemas.microsoft.com/office/powerpoint/2010/main" val="242963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436</TotalTime>
  <Words>1533</Words>
  <Application>Microsoft Office PowerPoint</Application>
  <PresentationFormat>全屏显示(4:3)</PresentationFormat>
  <Paragraphs>186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맑은 고딕</vt:lpstr>
      <vt:lpstr>맑은 고딕</vt:lpstr>
      <vt:lpstr>MS Gothic</vt:lpstr>
      <vt:lpstr>MS PGothic</vt:lpstr>
      <vt:lpstr>宋体</vt:lpstr>
      <vt:lpstr>Arial</vt:lpstr>
      <vt:lpstr>Courier New</vt:lpstr>
      <vt:lpstr>Times New Roman</vt:lpstr>
      <vt:lpstr>Wingdings</vt:lpstr>
      <vt:lpstr>802-11-Submission</vt:lpstr>
      <vt:lpstr>Visio</vt:lpstr>
      <vt:lpstr>SBP Reporting Procedure</vt:lpstr>
      <vt:lpstr>Introduction</vt:lpstr>
      <vt:lpstr>Discussion: SBP Reporting</vt:lpstr>
      <vt:lpstr>Discussion: A-MPDU in SBP Reporting</vt:lpstr>
      <vt:lpstr>Proposal: SBP procedure reporting</vt:lpstr>
      <vt:lpstr>Proposal: SBP procedure reporting-Cont.</vt:lpstr>
      <vt:lpstr>SP 1</vt:lpstr>
      <vt:lpstr>Reference</vt:lpstr>
      <vt:lpstr>Element fragmentation</vt:lpstr>
      <vt:lpstr>Frame length</vt:lpstr>
      <vt:lpstr>CSI report size</vt:lpstr>
      <vt:lpstr>Segmented CBF report</vt:lpstr>
      <vt:lpstr>CBF report</vt:lpstr>
      <vt:lpstr>BFRP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BP Reporting Procedure</dc:title>
  <cp:lastModifiedBy>luochaoming</cp:lastModifiedBy>
  <cp:revision>3</cp:revision>
  <cp:lastPrinted>2014-11-04T15:04:00Z</cp:lastPrinted>
  <dcterms:created xsi:type="dcterms:W3CDTF">2007-04-17T18:10:00Z</dcterms:created>
  <dcterms:modified xsi:type="dcterms:W3CDTF">2022-06-09T08:3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